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9640CC" w:rsidP="003C2BB2">
      <w:pPr>
        <w:jc w:val="center"/>
      </w:pPr>
      <w:r>
        <w:object w:dxaOrig="11111" w:dyaOrig="1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441.65pt" o:ole="">
            <v:imagedata r:id="rId7" o:title=""/>
          </v:shape>
          <o:OLEObject Type="Embed" ProgID="Visio.Drawing.11" ShapeID="_x0000_i1025" DrawAspect="Content" ObjectID="_1662794630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5904" w:rsidRDefault="005F5904">
      <w:r>
        <w:separator/>
      </w:r>
    </w:p>
  </w:endnote>
  <w:endnote w:type="continuationSeparator" w:id="0">
    <w:p w:rsidR="005F5904" w:rsidRDefault="005F5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446DD5" w:rsidRDefault="00DA42A9" w:rsidP="00BB2480">
    <w:pPr>
      <w:pStyle w:val="Piedepgina"/>
      <w:tabs>
        <w:tab w:val="left" w:pos="2977"/>
      </w:tabs>
      <w:rPr>
        <w:lang w:val="en-US"/>
      </w:rPr>
    </w:pPr>
    <w:r w:rsidRPr="00446DD5">
      <w:rPr>
        <w:sz w:val="20"/>
        <w:szCs w:val="20"/>
        <w:lang w:val="en-US"/>
      </w:rPr>
      <w:t>PNO-</w:t>
    </w:r>
    <w:r w:rsidR="009B7D9E" w:rsidRPr="00446DD5">
      <w:rPr>
        <w:sz w:val="20"/>
        <w:szCs w:val="20"/>
        <w:lang w:val="en-US"/>
      </w:rPr>
      <w:t>SC</w:t>
    </w:r>
    <w:r w:rsidR="00FC449B" w:rsidRPr="00446DD5">
      <w:rPr>
        <w:sz w:val="20"/>
        <w:szCs w:val="20"/>
        <w:lang w:val="en-US"/>
      </w:rPr>
      <w:t>-</w:t>
    </w:r>
    <w:r w:rsidR="007C38FF" w:rsidRPr="00446DD5">
      <w:rPr>
        <w:sz w:val="20"/>
        <w:szCs w:val="20"/>
        <w:lang w:val="en-US"/>
      </w:rPr>
      <w:t>220</w:t>
    </w:r>
    <w:r w:rsidRPr="00446DD5">
      <w:rPr>
        <w:sz w:val="20"/>
        <w:szCs w:val="20"/>
        <w:lang w:val="en-US"/>
      </w:rPr>
      <w:t xml:space="preserve"> </w:t>
    </w:r>
    <w:r w:rsidR="007C38FF" w:rsidRPr="00446DD5">
      <w:rPr>
        <w:sz w:val="20"/>
        <w:szCs w:val="20"/>
        <w:lang w:val="en-US"/>
      </w:rPr>
      <w:t>Sometimiento</w:t>
    </w:r>
    <w:r w:rsidR="009B7D9E" w:rsidRPr="00446DD5">
      <w:rPr>
        <w:sz w:val="20"/>
        <w:szCs w:val="20"/>
        <w:lang w:val="en-US"/>
      </w:rPr>
      <w:t>,</w:t>
    </w:r>
    <w:r w:rsidR="00F7451E" w:rsidRPr="00446DD5">
      <w:rPr>
        <w:sz w:val="20"/>
        <w:szCs w:val="20"/>
        <w:lang w:val="en-US"/>
      </w:rPr>
      <w:t xml:space="preserve"> </w:t>
    </w:r>
    <w:r w:rsidR="00446DD5" w:rsidRPr="00446DD5">
      <w:rPr>
        <w:sz w:val="20"/>
        <w:szCs w:val="20"/>
        <w:lang w:val="en-US"/>
      </w:rPr>
      <w:t>01-oct-2020</w:t>
    </w:r>
    <w:r w:rsidR="009B7D9E" w:rsidRPr="00446DD5">
      <w:rPr>
        <w:lang w:val="en-US"/>
      </w:rPr>
      <w:t xml:space="preserve">    </w:t>
    </w:r>
    <w:r w:rsidR="00005F96" w:rsidRPr="00446DD5">
      <w:rPr>
        <w:lang w:val="en-US"/>
      </w:rPr>
      <w:t xml:space="preserve">  </w:t>
    </w:r>
    <w:r w:rsidR="007425FA" w:rsidRPr="00446DD5">
      <w:rPr>
        <w:lang w:val="en-US"/>
      </w:rPr>
      <w:t xml:space="preserve">  </w:t>
    </w:r>
    <w:r w:rsidR="0037026A" w:rsidRPr="00446DD5">
      <w:rPr>
        <w:lang w:val="en-US"/>
      </w:rPr>
      <w:t xml:space="preserve">     </w:t>
    </w:r>
    <w:r w:rsidR="007425FA" w:rsidRPr="00446DD5">
      <w:rPr>
        <w:lang w:val="en-US"/>
      </w:rPr>
      <w:t xml:space="preserve">   </w:t>
    </w:r>
    <w:r w:rsidR="007425FA" w:rsidRPr="00446DD5">
      <w:rPr>
        <w:b/>
        <w:sz w:val="22"/>
        <w:szCs w:val="22"/>
        <w:lang w:val="en-US"/>
      </w:rPr>
      <w:t xml:space="preserve">   </w:t>
    </w:r>
    <w:r w:rsidR="00005F96" w:rsidRPr="00446DD5">
      <w:rPr>
        <w:b/>
        <w:sz w:val="22"/>
        <w:szCs w:val="22"/>
        <w:lang w:val="en-US"/>
      </w:rPr>
      <w:t xml:space="preserve">C O N F I D E N C I A L </w:t>
    </w:r>
    <w:r w:rsidR="007425FA" w:rsidRPr="00446DD5">
      <w:rPr>
        <w:b/>
        <w:sz w:val="22"/>
        <w:szCs w:val="22"/>
        <w:lang w:val="en-US"/>
      </w:rPr>
      <w:t xml:space="preserve">    </w:t>
    </w:r>
    <w:r w:rsidR="0037026A" w:rsidRPr="00446DD5">
      <w:rPr>
        <w:b/>
        <w:sz w:val="22"/>
        <w:szCs w:val="22"/>
        <w:lang w:val="en-US"/>
      </w:rPr>
      <w:t xml:space="preserve">   </w:t>
    </w:r>
    <w:r w:rsidR="002C6D41" w:rsidRPr="00446DD5">
      <w:rPr>
        <w:b/>
        <w:sz w:val="22"/>
        <w:szCs w:val="22"/>
        <w:lang w:val="en-US"/>
      </w:rPr>
      <w:t xml:space="preserve">     </w:t>
    </w:r>
    <w:r w:rsidR="00005F96" w:rsidRPr="00446DD5">
      <w:rPr>
        <w:b/>
        <w:sz w:val="22"/>
        <w:szCs w:val="22"/>
        <w:lang w:val="en-US"/>
      </w:rPr>
      <w:t xml:space="preserve">   </w:t>
    </w:r>
    <w:r w:rsidR="00005F96" w:rsidRPr="00446DD5">
      <w:rPr>
        <w:b/>
        <w:sz w:val="20"/>
        <w:szCs w:val="20"/>
        <w:lang w:val="en-US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446DD5">
      <w:rPr>
        <w:rStyle w:val="Nmerodepgina"/>
        <w:sz w:val="20"/>
        <w:szCs w:val="20"/>
        <w:lang w:val="en-US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446DD5" w:rsidRPr="00446DD5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446DD5">
      <w:rPr>
        <w:rStyle w:val="Nmerodepgina"/>
        <w:sz w:val="20"/>
        <w:szCs w:val="20"/>
        <w:lang w:val="en-US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446DD5">
      <w:rPr>
        <w:rStyle w:val="Nmerodepgina"/>
        <w:sz w:val="20"/>
        <w:szCs w:val="20"/>
        <w:lang w:val="en-US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446DD5" w:rsidRPr="00446DD5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5904" w:rsidRDefault="005F5904">
      <w:r>
        <w:separator/>
      </w:r>
    </w:p>
  </w:footnote>
  <w:footnote w:type="continuationSeparator" w:id="0">
    <w:p w:rsidR="005F5904" w:rsidRDefault="005F59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71198B" w:rsidP="0071198B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Someter el protocolo a revisión del Comité de Ética 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71198B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Patrocinador y Comité de Ética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71198B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7C38FF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7C38FF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7C38FF">
            <w:rPr>
              <w:sz w:val="20"/>
              <w:szCs w:val="20"/>
            </w:rPr>
            <w:t>2</w:t>
          </w:r>
          <w:r>
            <w:rPr>
              <w:sz w:val="20"/>
              <w:szCs w:val="20"/>
            </w:rPr>
            <w:t xml:space="preserve"> </w:t>
          </w:r>
          <w:r w:rsidR="007C38FF">
            <w:rPr>
              <w:sz w:val="20"/>
              <w:szCs w:val="20"/>
            </w:rPr>
            <w:t>Sometimiento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51032"/>
    <w:rsid w:val="00091D65"/>
    <w:rsid w:val="000C05BE"/>
    <w:rsid w:val="00144128"/>
    <w:rsid w:val="00185171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4331"/>
    <w:rsid w:val="003E7216"/>
    <w:rsid w:val="004004C5"/>
    <w:rsid w:val="004368B4"/>
    <w:rsid w:val="00446DD5"/>
    <w:rsid w:val="0048473B"/>
    <w:rsid w:val="004F0BAC"/>
    <w:rsid w:val="00502DE4"/>
    <w:rsid w:val="00575DFC"/>
    <w:rsid w:val="005A7FBD"/>
    <w:rsid w:val="005B57AE"/>
    <w:rsid w:val="005D39E2"/>
    <w:rsid w:val="005F334F"/>
    <w:rsid w:val="005F5904"/>
    <w:rsid w:val="006067BA"/>
    <w:rsid w:val="006766FF"/>
    <w:rsid w:val="006923B7"/>
    <w:rsid w:val="0071198B"/>
    <w:rsid w:val="00731D21"/>
    <w:rsid w:val="007333EB"/>
    <w:rsid w:val="007425FA"/>
    <w:rsid w:val="00762430"/>
    <w:rsid w:val="007A2468"/>
    <w:rsid w:val="007C38FF"/>
    <w:rsid w:val="007D5379"/>
    <w:rsid w:val="007E0499"/>
    <w:rsid w:val="007E7918"/>
    <w:rsid w:val="007F615B"/>
    <w:rsid w:val="00800D57"/>
    <w:rsid w:val="00833B69"/>
    <w:rsid w:val="0085739E"/>
    <w:rsid w:val="0087604E"/>
    <w:rsid w:val="00887DBA"/>
    <w:rsid w:val="00896027"/>
    <w:rsid w:val="008B198D"/>
    <w:rsid w:val="00901127"/>
    <w:rsid w:val="00930EEB"/>
    <w:rsid w:val="00962C2C"/>
    <w:rsid w:val="009640CC"/>
    <w:rsid w:val="00990593"/>
    <w:rsid w:val="00992FB6"/>
    <w:rsid w:val="009B1E66"/>
    <w:rsid w:val="009B7806"/>
    <w:rsid w:val="009B7D9E"/>
    <w:rsid w:val="00A524CE"/>
    <w:rsid w:val="00A834BF"/>
    <w:rsid w:val="00A83CD9"/>
    <w:rsid w:val="00A856C9"/>
    <w:rsid w:val="00A94F02"/>
    <w:rsid w:val="00AA1C0A"/>
    <w:rsid w:val="00AD4D29"/>
    <w:rsid w:val="00B82FFB"/>
    <w:rsid w:val="00B86F3C"/>
    <w:rsid w:val="00BD4252"/>
    <w:rsid w:val="00BF3948"/>
    <w:rsid w:val="00C02B51"/>
    <w:rsid w:val="00C10411"/>
    <w:rsid w:val="00C40F5F"/>
    <w:rsid w:val="00C46157"/>
    <w:rsid w:val="00C55561"/>
    <w:rsid w:val="00C825E4"/>
    <w:rsid w:val="00D4638A"/>
    <w:rsid w:val="00D51A8A"/>
    <w:rsid w:val="00D5531E"/>
    <w:rsid w:val="00D95799"/>
    <w:rsid w:val="00DA42A9"/>
    <w:rsid w:val="00E10A5F"/>
    <w:rsid w:val="00E44C39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5</cp:revision>
  <dcterms:created xsi:type="dcterms:W3CDTF">2020-05-06T01:41:00Z</dcterms:created>
  <dcterms:modified xsi:type="dcterms:W3CDTF">2020-09-28T16:37:00Z</dcterms:modified>
</cp:coreProperties>
</file>